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Exam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t xml:space="preserve">Add </w:t>
      </w:r>
      <w:r>
        <w:rPr>
          <w:lang w:val="de-DE"/>
        </w:rPr>
        <w:t>Exam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 xml:space="preserve">This use case allows the student to create </w:t>
      </w:r>
      <w:r>
        <w:rPr>
          <w:lang w:val="de-DE"/>
        </w:rPr>
        <w:t xml:space="preserve">a exam </w:t>
      </w:r>
      <w:r>
        <w:t xml:space="preserve">if </w:t>
      </w:r>
      <w:r>
        <w:rPr>
          <w:lang w:val="de-DE"/>
        </w:rPr>
        <w:t>he is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5054505"/>
      <w:bookmarkStart w:id="7" w:name="_Toc423410239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423410240"/>
      <w:bookmarkStart w:id="11" w:name="_Toc8951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7" o:spt="75" type="#_x0000_t75" style="height:457.45pt;width:365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</w:pPr>
      <w: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590290</wp:posOffset>
            </wp:positionH>
            <wp:positionV relativeFrom="paragraph">
              <wp:posOffset>101600</wp:posOffset>
            </wp:positionV>
            <wp:extent cx="2265680" cy="3562350"/>
            <wp:effectExtent l="0" t="0" r="5080" b="381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3966" t="15581" r="51320" b="15345"/>
                    <a:stretch>
                      <a:fillRect/>
                    </a:stretch>
                  </pic:blipFill>
                  <pic:spPr>
                    <a:xfrm>
                      <a:off x="0" y="0"/>
                      <a:ext cx="2265680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431800</wp:posOffset>
            </wp:positionH>
            <wp:positionV relativeFrom="paragraph">
              <wp:posOffset>101600</wp:posOffset>
            </wp:positionV>
            <wp:extent cx="2248535" cy="3531870"/>
            <wp:effectExtent l="0" t="0" r="6985" b="381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846" t="15581" r="51465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248535" cy="3531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bookmarkStart w:id="27" w:name="_GoBack"/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598545</wp:posOffset>
            </wp:positionH>
            <wp:positionV relativeFrom="paragraph">
              <wp:posOffset>67945</wp:posOffset>
            </wp:positionV>
            <wp:extent cx="2257425" cy="3549015"/>
            <wp:effectExtent l="0" t="0" r="13335" b="190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/>
                    </pic:cNvPicPr>
                  </pic:nvPicPr>
                  <pic:blipFill>
                    <a:blip r:embed="rId9"/>
                    <a:srcRect l="51212" t="15431" r="24099" b="15559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3549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bookmarkEnd w:id="27"/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1524"/>
      <w:bookmarkStart w:id="14" w:name="_Toc425054510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3410253"/>
      <w:bookmarkStart w:id="17" w:name="_Toc17176"/>
      <w:bookmarkStart w:id="18" w:name="_Toc425054512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423410254"/>
      <w:bookmarkStart w:id="21" w:name="_Toc12875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</w:t>
      </w:r>
      <w:r>
        <w:rPr>
          <w:lang w:val="de-DE"/>
        </w:rPr>
        <w:t>,</w:t>
      </w:r>
      <w:r>
        <w:t xml:space="preserve"> logged in</w:t>
      </w:r>
      <w:r>
        <w:rPr>
          <w:lang w:val="de-DE"/>
        </w:rPr>
        <w:t xml:space="preserve"> and chosen a school, course and professor.</w:t>
      </w:r>
    </w:p>
    <w:p/>
    <w:p>
      <w:pPr>
        <w:pStyle w:val="2"/>
        <w:widowControl/>
      </w:pPr>
      <w:bookmarkStart w:id="22" w:name="_Toc423410255"/>
      <w:bookmarkStart w:id="23" w:name="_Toc5804"/>
      <w:bookmarkStart w:id="24" w:name="_Toc42505451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professor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1/11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5D56FC1"/>
    <w:rsid w:val="08BA4F61"/>
    <w:rsid w:val="09A32EF6"/>
    <w:rsid w:val="1A102C7C"/>
    <w:rsid w:val="26A65D84"/>
    <w:rsid w:val="2A6A191B"/>
    <w:rsid w:val="2A9F5A01"/>
    <w:rsid w:val="3A3B6062"/>
    <w:rsid w:val="45031ED7"/>
    <w:rsid w:val="4A3E3F88"/>
    <w:rsid w:val="4C8F46F6"/>
    <w:rsid w:val="4E04708F"/>
    <w:rsid w:val="57344CA7"/>
    <w:rsid w:val="640C6EA7"/>
    <w:rsid w:val="66061584"/>
    <w:rsid w:val="6D170C5B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4</Words>
  <Characters>857</Characters>
  <Lines>10</Lines>
  <Paragraphs>3</Paragraphs>
  <ScaleCrop>false</ScaleCrop>
  <LinksUpToDate>false</LinksUpToDate>
  <CharactersWithSpaces>1026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21T17:33:41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